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065A4" w:rsidRDefault="00992DA8" w:rsidP="00992DA8">
      <w:pPr>
        <w:jc w:val="center"/>
      </w:pPr>
      <w:r>
        <w:object w:dxaOrig="16613" w:dyaOrig="78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55pt;height:327.75pt" o:ole="">
            <v:imagedata r:id="rId6" o:title=""/>
          </v:shape>
          <o:OLEObject Type="Embed" ProgID="Visio.Drawing.11" ShapeID="_x0000_i1025" DrawAspect="Content" ObjectID="_1579078955" r:id="rId7"/>
        </w:object>
      </w:r>
    </w:p>
    <w:p w:rsidR="006449E3" w:rsidRDefault="00CD2CD4" w:rsidP="00992DA8">
      <w:pPr>
        <w:jc w:val="center"/>
      </w:pPr>
      <w:r>
        <w:object w:dxaOrig="11025" w:dyaOrig="6481">
          <v:shape id="_x0000_i1047" type="#_x0000_t75" style="width:551.25pt;height:324.3pt" o:ole="">
            <v:imagedata r:id="rId8" o:title=""/>
          </v:shape>
          <o:OLEObject Type="Embed" ProgID="Visio.Drawing.15" ShapeID="_x0000_i1047" DrawAspect="Content" ObjectID="_1579078956" r:id="rId9"/>
        </w:object>
      </w:r>
      <w:bookmarkStart w:id="0" w:name="_GoBack"/>
      <w:bookmarkEnd w:id="0"/>
    </w:p>
    <w:sectPr w:rsidR="006449E3" w:rsidSect="00992DA8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D5568" w:rsidRDefault="00BD5568" w:rsidP="006449E3">
      <w:r>
        <w:separator/>
      </w:r>
    </w:p>
  </w:endnote>
  <w:endnote w:type="continuationSeparator" w:id="0">
    <w:p w:rsidR="00BD5568" w:rsidRDefault="00BD5568" w:rsidP="006449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D5568" w:rsidRDefault="00BD5568" w:rsidP="006449E3">
      <w:r>
        <w:separator/>
      </w:r>
    </w:p>
  </w:footnote>
  <w:footnote w:type="continuationSeparator" w:id="0">
    <w:p w:rsidR="00BD5568" w:rsidRDefault="00BD5568" w:rsidP="006449E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6342"/>
    <w:rsid w:val="001F32C5"/>
    <w:rsid w:val="006065A4"/>
    <w:rsid w:val="006449E3"/>
    <w:rsid w:val="00806342"/>
    <w:rsid w:val="00992DA8"/>
    <w:rsid w:val="00BD5568"/>
    <w:rsid w:val="00CD2C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CFF7B8A"/>
  <w15:chartTrackingRefBased/>
  <w15:docId w15:val="{9EBE8FE1-F1D9-4318-83B5-EDC13A1070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449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449E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449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449E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2</Pages>
  <Words>8</Words>
  <Characters>51</Characters>
  <Application>Microsoft Office Word</Application>
  <DocSecurity>0</DocSecurity>
  <Lines>1</Lines>
  <Paragraphs>1</Paragraphs>
  <ScaleCrop>false</ScaleCrop>
  <Company/>
  <LinksUpToDate>false</LinksUpToDate>
  <CharactersWithSpaces>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ypeng</dc:creator>
  <cp:keywords/>
  <dc:description/>
  <cp:lastModifiedBy>袁亚鹏</cp:lastModifiedBy>
  <cp:revision>4</cp:revision>
  <dcterms:created xsi:type="dcterms:W3CDTF">2016-12-19T02:10:00Z</dcterms:created>
  <dcterms:modified xsi:type="dcterms:W3CDTF">2018-02-02T04:07:00Z</dcterms:modified>
</cp:coreProperties>
</file>